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B1B92" w:rsidRDefault="00B113EC">
      <w:r>
        <w:rPr>
          <w:noProof/>
          <w:snapToGrid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Metin Kutusu 2" o:spid="_x0000_s2050" type="#_x0000_t202" style="position:absolute;margin-left:0;margin-top:-.05pt;width:343.25pt;height:20.15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" fillcolor="white [3201]" strokecolor="#bfbfbf [2412]" strokeweight=".5pt">
            <v:textbox>
              <w:txbxContent>
                <w:p w:rsidR="008B1B92" w:rsidRDefault="008B1B92" w:rsidP="008B1B92">
                  <w:pPr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ş Akışı Adımları</w:t>
                  </w:r>
                </w:p>
              </w:txbxContent>
            </v:textbox>
          </v:shape>
        </w:pict>
      </w:r>
      <w:r>
        <w:rPr>
          <w:noProof/>
          <w:snapToGrid/>
        </w:rPr>
        <w:pict>
          <v:shape id="Metin Kutusu 4" o:spid="_x0000_s2051" type="#_x0000_t202" style="position:absolute;margin-left:347.35pt;margin-top:.25pt;width:66.2pt;height:19.55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" fillcolor="white [3201]" strokecolor="#bfbfbf [2412]" strokeweight=".5pt">
            <v:textbox>
              <w:txbxContent>
                <w:p w:rsidR="008B1B92" w:rsidRDefault="008B1B92" w:rsidP="008B1B92"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Sorumlu</w:t>
                  </w:r>
                </w:p>
              </w:txbxContent>
            </v:textbox>
          </v:shape>
        </w:pict>
      </w:r>
      <w:r>
        <w:rPr>
          <w:noProof/>
          <w:snapToGrid/>
        </w:rPr>
        <w:pict>
          <v:shape id="Metin Kutusu 5" o:spid="_x0000_s2052" type="#_x0000_t202" style="position:absolute;margin-left:417.6pt;margin-top:.25pt;width:106.55pt;height:19.5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" fillcolor="white [3201]" strokecolor="#bfbfbf [2412]" strokeweight=".5pt">
            <v:textbox>
              <w:txbxContent>
                <w:p w:rsidR="008B1B92" w:rsidRDefault="008B1B92" w:rsidP="008B1B92">
                  <w:pPr>
                    <w:ind w:left="-108"/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lgiliDokümanlar</w:t>
                  </w:r>
                </w:p>
              </w:txbxContent>
            </v:textbox>
          </v:shape>
        </w:pict>
      </w:r>
    </w:p>
    <w:p w:rsidR="008B1B92" w:rsidRDefault="00B113EC">
      <w:r w:rsidRPr="00B113EC">
        <w:rPr>
          <w:noProof/>
        </w:rPr>
        <w:pict>
          <v:shape id="Metin Kutusu 9" o:spid="_x0000_s2053" type="#_x0000_t202" style="position:absolute;margin-left:417.6pt;margin-top:10.9pt;width:106.55pt;height:628.4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" fillcolor="white [3201]" strokecolor="#bfbfbf [2412]" strokeweight=".5pt">
            <v:textbox>
              <w:txbxContent>
                <w:p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Fatura/ 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İ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saliye/Rapor</w:t>
                  </w:r>
                </w:p>
                <w:p w:rsid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1-T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Mal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 /119-Yap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m 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İ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leri Muayene ve Kabul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 / FR-0225-Muayene ve Kabul Komisyon Tutan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ı</w:t>
                  </w:r>
                </w:p>
                <w:p w:rsid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627848" w:rsidRPr="0010729F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1-T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Mal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 / D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119-Yap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m 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İ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leri Muayene ve Kabul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 / FR-0225-Muayene ve Kabul Komisyon Tutan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ı</w:t>
                  </w:r>
                </w:p>
                <w:p w:rsid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1-T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Mal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</w:t>
                  </w:r>
                </w:p>
                <w:p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1-T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Mal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</w:t>
                  </w:r>
                </w:p>
                <w:p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627848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627848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627848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627848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627848" w:rsidRPr="0010729F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1-T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Mal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</w:t>
                  </w:r>
                </w:p>
                <w:p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3-Merkezi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im Harcama Belgeleri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</w:t>
                  </w:r>
                </w:p>
                <w:p w:rsid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627848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627848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627848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2-Merkezi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im Muhasebe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 / D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04-5018 Sa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l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 Kamu Mali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im ve Kontrol Kanunu</w:t>
                  </w:r>
                </w:p>
                <w:p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627848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627848" w:rsidRPr="0010729F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8B1B92" w:rsidRDefault="0010729F" w:rsidP="00627848"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G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derme Emri</w:t>
                  </w:r>
                </w:p>
              </w:txbxContent>
            </v:textbox>
          </v:shape>
        </w:pict>
      </w:r>
      <w:r w:rsidRPr="00B113EC">
        <w:rPr>
          <w:noProof/>
        </w:rPr>
        <w:pict>
          <v:shape id="Metin Kutusu 8" o:spid="_x0000_s2054" type="#_x0000_t202" style="position:absolute;margin-left:347.5pt;margin-top:10.9pt;width:66.2pt;height:628.4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" fillcolor="white [3201]" strokecolor="#bfbfbf [2412]" strokeweight=".5pt">
            <v:textbox>
              <w:txbxContent>
                <w:p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Ka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 Yetkilisi</w:t>
                  </w:r>
                </w:p>
                <w:p w:rsid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Muayene Kabul      Komisyonu</w:t>
                  </w: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627848" w:rsidRPr="0010729F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Muayene Kabul      Komisyonu</w:t>
                  </w: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627848" w:rsidRPr="0010729F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Ka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 Yetkilisi</w:t>
                  </w: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627848" w:rsidRPr="0010729F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Ka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 Yetkilisi</w:t>
                  </w: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627848" w:rsidRPr="0010729F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Ka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 Yetkilisi</w:t>
                  </w: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İ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M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İ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 / Yap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İ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leri T</w:t>
                  </w: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eknik 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B/D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İ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M / SKS</w:t>
                  </w: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B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 / BAPK</w:t>
                  </w: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Strateji </w:t>
                  </w: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Geli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tirme </w:t>
                  </w: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aire B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k</w:t>
                  </w: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anlığı</w:t>
                  </w: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Strateji </w:t>
                  </w:r>
                </w:p>
                <w:p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Geli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tirme </w:t>
                  </w:r>
                </w:p>
                <w:p w:rsidR="008B1B92" w:rsidRDefault="0010729F" w:rsidP="0010729F"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aire B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k</w:t>
                  </w: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anlığı</w:t>
                  </w:r>
                </w:p>
              </w:txbxContent>
            </v:textbox>
          </v:shape>
        </w:pict>
      </w:r>
      <w:r w:rsidRPr="00B113EC">
        <w:rPr>
          <w:noProof/>
        </w:rPr>
        <w:pict>
          <v:shape id="Metin Kutusu 7" o:spid="_x0000_s2055" type="#_x0000_t202" style="position:absolute;margin-left:0;margin-top:10.25pt;width:343.25pt;height:623.1pt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" fillcolor="white [3201]" strokecolor="#bfbfbf [2412]" strokeweight=".5pt">
            <v:textbox style="mso-fit-shape-to-text:t">
              <w:txbxContent>
                <w:p w:rsidR="008B1B92" w:rsidRDefault="00591A6C" w:rsidP="008B1B92">
                  <w:pPr>
                    <w:jc w:val="center"/>
                  </w:pPr>
                  <w:r>
                    <w:object w:dxaOrig="7478" w:dyaOrig="17772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285.75pt;height:621pt" o:ole="">
                        <v:imagedata r:id="rId7" o:title=""/>
                      </v:shape>
                      <o:OLEObject Type="Embed" ProgID="Visio.Drawing.15" ShapeID="_x0000_i1025" DrawAspect="Content" ObjectID="_1822563553" r:id="rId8"/>
                    </w:object>
                  </w:r>
                </w:p>
              </w:txbxContent>
            </v:textbox>
          </v:shape>
        </w:pict>
      </w:r>
    </w:p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p w:rsidR="008B1B92" w:rsidRDefault="008B1B92"/>
    <w:sectPr w:rsidR="008B1B92" w:rsidSect="003D711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567" w:right="567" w:bottom="567" w:left="851" w:header="425" w:footer="220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807B8" w:rsidRDefault="00B807B8" w:rsidP="00151E02">
      <w:r>
        <w:separator/>
      </w:r>
    </w:p>
  </w:endnote>
  <w:endnote w:type="continuationSeparator" w:id="1">
    <w:p w:rsidR="00B807B8" w:rsidRDefault="00B807B8" w:rsidP="00151E0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ontserrat">
    <w:altName w:val="Calibri"/>
    <w:charset w:val="A2"/>
    <w:family w:val="auto"/>
    <w:pitch w:val="variable"/>
    <w:sig w:usb0="2000020F" w:usb1="00000003" w:usb2="00000000" w:usb3="00000000" w:csb0="00000197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84480" w:rsidRDefault="00084480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F7A91" w:rsidRPr="00F978E4" w:rsidRDefault="00084480" w:rsidP="002F7A91">
    <w:r>
      <w:rPr>
        <w:rFonts w:ascii="Arial" w:hAnsi="Arial" w:cs="Arial"/>
        <w:i/>
        <w:sz w:val="16"/>
      </w:rPr>
      <w:t>(Form No: İA-153</w:t>
    </w:r>
    <w:r w:rsidR="002F7A91">
      <w:rPr>
        <w:rFonts w:ascii="Arial" w:hAnsi="Arial" w:cs="Arial"/>
        <w:i/>
        <w:sz w:val="16"/>
      </w:rPr>
      <w:t xml:space="preserve"> ;</w:t>
    </w:r>
    <w:r w:rsidR="002F7A91">
      <w:rPr>
        <w:rFonts w:ascii="Arial" w:hAnsi="Arial" w:cs="Arial"/>
        <w:i/>
        <w:sz w:val="16"/>
        <w:szCs w:val="16"/>
      </w:rPr>
      <w:t xml:space="preserve"> Revizyon Tarihi: - ; </w:t>
    </w:r>
    <w:r w:rsidR="002F7A91">
      <w:rPr>
        <w:rFonts w:ascii="Arial" w:hAnsi="Arial" w:cs="Arial"/>
        <w:i/>
        <w:sz w:val="16"/>
      </w:rPr>
      <w:t>Revizyon No: 00)</w:t>
    </w:r>
  </w:p>
  <w:p w:rsidR="00432360" w:rsidRPr="00846417" w:rsidRDefault="00432360" w:rsidP="00BB25B2">
    <w:pPr>
      <w:pStyle w:val="Altbilgi1"/>
      <w:rPr>
        <w:rFonts w:ascii="Montserrat" w:hAnsi="Montserrat" w:cs="Arial"/>
        <w:i/>
        <w:color w:val="168BB0"/>
        <w:sz w:val="14"/>
        <w:szCs w:val="14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84480" w:rsidRDefault="00084480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807B8" w:rsidRDefault="00B807B8" w:rsidP="00151E02">
      <w:r>
        <w:separator/>
      </w:r>
    </w:p>
  </w:footnote>
  <w:footnote w:type="continuationSeparator" w:id="1">
    <w:p w:rsidR="00B807B8" w:rsidRDefault="00B807B8" w:rsidP="00151E0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84480" w:rsidRDefault="00084480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0" w:type="auto"/>
      <w:tblLook w:val="04A0"/>
    </w:tblPr>
    <w:tblGrid>
      <w:gridCol w:w="1686"/>
      <w:gridCol w:w="5840"/>
      <w:gridCol w:w="1701"/>
      <w:gridCol w:w="1418"/>
    </w:tblGrid>
    <w:tr w:rsidR="00F76983" w:rsidRPr="00F76983" w:rsidTr="00F76983">
      <w:trPr>
        <w:trHeight w:val="276"/>
      </w:trPr>
      <w:tc>
        <w:tcPr>
          <w:tcW w:w="1526" w:type="dxa"/>
          <w:vMerge w:val="restart"/>
        </w:tcPr>
        <w:p w:rsidR="00561D82" w:rsidRPr="00F76983" w:rsidRDefault="00F76983" w:rsidP="00561D82">
          <w:pPr>
            <w:pStyle w:val="stbilgi"/>
            <w:rPr>
              <w:rFonts w:ascii="Arial" w:hAnsi="Arial" w:cs="Arial"/>
            </w:rPr>
          </w:pPr>
          <w:r w:rsidRPr="00F76983">
            <w:rPr>
              <w:noProof/>
              <w:snapToGrid/>
            </w:rPr>
            <w:drawing>
              <wp:inline distT="0" distB="0" distL="0" distR="0">
                <wp:extent cx="933450" cy="923925"/>
                <wp:effectExtent l="0" t="0" r="0" b="9525"/>
                <wp:docPr id="502928888" name="Resi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2928888" name="Resim 4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</a:ext>
                          </a:extLst>
                        </a:blip>
                        <a:srcRect l="23297" t="12437" r="22757" b="12500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3450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0" w:type="dxa"/>
          <w:vMerge w:val="restart"/>
        </w:tcPr>
        <w:p w:rsidR="00F76983" w:rsidRDefault="00F76983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:rsidR="00F76983" w:rsidRDefault="00F76983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:rsidR="00561D82" w:rsidRPr="00F76983" w:rsidRDefault="00DE362E" w:rsidP="006D4686">
          <w:pPr>
            <w:pStyle w:val="stbilgi"/>
            <w:jc w:val="center"/>
            <w:rPr>
              <w:rFonts w:ascii="Arial" w:hAnsi="Arial" w:cs="Arial"/>
              <w:b/>
            </w:rPr>
          </w:pPr>
          <w:r w:rsidRPr="00F76983">
            <w:rPr>
              <w:rFonts w:ascii="Arial" w:hAnsi="Arial" w:cs="Arial"/>
              <w:b/>
              <w:sz w:val="24"/>
              <w:szCs w:val="18"/>
            </w:rPr>
            <w:t xml:space="preserve">TAŞINIR </w:t>
          </w:r>
          <w:r w:rsidR="00591A6C" w:rsidRPr="00F76983">
            <w:rPr>
              <w:rFonts w:ascii="Arial" w:hAnsi="Arial" w:cs="Arial"/>
              <w:b/>
              <w:sz w:val="24"/>
              <w:szCs w:val="18"/>
            </w:rPr>
            <w:t>SATIN</w:t>
          </w:r>
          <w:r w:rsidRPr="00F76983">
            <w:rPr>
              <w:rFonts w:ascii="Arial" w:hAnsi="Arial" w:cs="Arial"/>
              <w:b/>
              <w:sz w:val="24"/>
              <w:szCs w:val="18"/>
            </w:rPr>
            <w:t>ALMA</w:t>
          </w:r>
          <w:r w:rsidR="00561D82" w:rsidRPr="00F76983">
            <w:rPr>
              <w:rFonts w:ascii="Arial" w:hAnsi="Arial" w:cs="Arial"/>
              <w:b/>
              <w:sz w:val="24"/>
              <w:szCs w:val="18"/>
            </w:rPr>
            <w:t>İŞ AKIŞI</w:t>
          </w:r>
        </w:p>
      </w:tc>
      <w:tc>
        <w:tcPr>
          <w:tcW w:w="1701" w:type="dxa"/>
        </w:tcPr>
        <w:p w:rsidR="00561D82" w:rsidRPr="00F76983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F76983">
            <w:rPr>
              <w:rFonts w:ascii="Arial" w:hAnsi="Arial" w:cs="Arial"/>
              <w:sz w:val="18"/>
            </w:rPr>
            <w:t>Doküman No</w:t>
          </w:r>
        </w:p>
      </w:tc>
      <w:tc>
        <w:tcPr>
          <w:tcW w:w="1418" w:type="dxa"/>
        </w:tcPr>
        <w:p w:rsidR="00561D82" w:rsidRPr="00F76983" w:rsidRDefault="00084480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F76983">
            <w:rPr>
              <w:rFonts w:ascii="Arial" w:hAnsi="Arial" w:cs="Arial"/>
              <w:b/>
              <w:sz w:val="18"/>
            </w:rPr>
            <w:t>İA-153</w:t>
          </w:r>
        </w:p>
      </w:tc>
    </w:tr>
    <w:tr w:rsidR="00F76983" w:rsidRPr="00F76983" w:rsidTr="00F76983">
      <w:trPr>
        <w:trHeight w:val="276"/>
      </w:trPr>
      <w:tc>
        <w:tcPr>
          <w:tcW w:w="1526" w:type="dxa"/>
          <w:vMerge/>
        </w:tcPr>
        <w:p w:rsidR="00561D82" w:rsidRPr="00F76983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:rsidR="00561D82" w:rsidRPr="00F76983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:rsidR="00561D82" w:rsidRPr="00F76983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F76983">
            <w:rPr>
              <w:rFonts w:ascii="Arial" w:hAnsi="Arial" w:cs="Arial"/>
              <w:sz w:val="18"/>
            </w:rPr>
            <w:t>İlk Yayın Tarihi</w:t>
          </w:r>
        </w:p>
      </w:tc>
      <w:tc>
        <w:tcPr>
          <w:tcW w:w="1418" w:type="dxa"/>
        </w:tcPr>
        <w:p w:rsidR="00561D82" w:rsidRPr="00F76983" w:rsidRDefault="002F7A91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F76983">
            <w:rPr>
              <w:rFonts w:ascii="Arial" w:hAnsi="Arial" w:cs="Arial"/>
              <w:b/>
              <w:sz w:val="18"/>
            </w:rPr>
            <w:t>09.07.2021</w:t>
          </w:r>
        </w:p>
      </w:tc>
    </w:tr>
    <w:tr w:rsidR="00F76983" w:rsidRPr="00F76983" w:rsidTr="00F76983">
      <w:trPr>
        <w:trHeight w:val="276"/>
      </w:trPr>
      <w:tc>
        <w:tcPr>
          <w:tcW w:w="1526" w:type="dxa"/>
          <w:vMerge/>
        </w:tcPr>
        <w:p w:rsidR="00561D82" w:rsidRPr="00F76983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:rsidR="00561D82" w:rsidRPr="00F76983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:rsidR="00561D82" w:rsidRPr="00F76983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F76983">
            <w:rPr>
              <w:rFonts w:ascii="Arial" w:hAnsi="Arial" w:cs="Arial"/>
              <w:sz w:val="18"/>
            </w:rPr>
            <w:t>Revizyon Tarihi</w:t>
          </w:r>
        </w:p>
      </w:tc>
      <w:tc>
        <w:tcPr>
          <w:tcW w:w="1418" w:type="dxa"/>
        </w:tcPr>
        <w:p w:rsidR="00561D82" w:rsidRPr="00F76983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F76983">
            <w:rPr>
              <w:rFonts w:ascii="Arial" w:hAnsi="Arial" w:cs="Arial"/>
              <w:b/>
              <w:sz w:val="18"/>
            </w:rPr>
            <w:t>-</w:t>
          </w:r>
        </w:p>
      </w:tc>
    </w:tr>
    <w:tr w:rsidR="00F76983" w:rsidRPr="00F76983" w:rsidTr="00F76983">
      <w:trPr>
        <w:trHeight w:val="276"/>
      </w:trPr>
      <w:tc>
        <w:tcPr>
          <w:tcW w:w="1526" w:type="dxa"/>
          <w:vMerge/>
        </w:tcPr>
        <w:p w:rsidR="00561D82" w:rsidRPr="00F76983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:rsidR="00561D82" w:rsidRPr="00F76983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:rsidR="00561D82" w:rsidRPr="00F76983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F76983">
            <w:rPr>
              <w:rFonts w:ascii="Arial" w:hAnsi="Arial" w:cs="Arial"/>
              <w:sz w:val="18"/>
            </w:rPr>
            <w:t>Revizyon No</w:t>
          </w:r>
        </w:p>
      </w:tc>
      <w:tc>
        <w:tcPr>
          <w:tcW w:w="1418" w:type="dxa"/>
        </w:tcPr>
        <w:p w:rsidR="00561D82" w:rsidRPr="00F76983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F76983">
            <w:rPr>
              <w:rFonts w:ascii="Arial" w:hAnsi="Arial" w:cs="Arial"/>
              <w:b/>
              <w:sz w:val="18"/>
            </w:rPr>
            <w:t>00</w:t>
          </w:r>
        </w:p>
      </w:tc>
    </w:tr>
    <w:tr w:rsidR="00F76983" w:rsidRPr="00F76983" w:rsidTr="00F76983">
      <w:trPr>
        <w:trHeight w:val="276"/>
      </w:trPr>
      <w:tc>
        <w:tcPr>
          <w:tcW w:w="1526" w:type="dxa"/>
          <w:vMerge/>
        </w:tcPr>
        <w:p w:rsidR="00561D82" w:rsidRPr="00F76983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:rsidR="00561D82" w:rsidRPr="00F76983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:rsidR="00561D82" w:rsidRPr="00F76983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F76983">
            <w:rPr>
              <w:rFonts w:ascii="Arial" w:hAnsi="Arial" w:cs="Arial"/>
              <w:sz w:val="18"/>
            </w:rPr>
            <w:t>Sayfa</w:t>
          </w:r>
        </w:p>
      </w:tc>
      <w:tc>
        <w:tcPr>
          <w:tcW w:w="1418" w:type="dxa"/>
        </w:tcPr>
        <w:p w:rsidR="00561D82" w:rsidRPr="00F76983" w:rsidRDefault="00B113EC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F76983">
            <w:rPr>
              <w:rFonts w:ascii="Arial" w:hAnsi="Arial" w:cs="Arial"/>
              <w:b/>
              <w:sz w:val="18"/>
            </w:rPr>
            <w:fldChar w:fldCharType="begin"/>
          </w:r>
          <w:r w:rsidR="00561D82" w:rsidRPr="00F76983">
            <w:rPr>
              <w:rFonts w:ascii="Arial" w:hAnsi="Arial" w:cs="Arial"/>
              <w:b/>
              <w:sz w:val="18"/>
            </w:rPr>
            <w:instrText xml:space="preserve"> PAGE   \* MERGEFORMAT </w:instrText>
          </w:r>
          <w:r w:rsidRPr="00F76983">
            <w:rPr>
              <w:rFonts w:ascii="Arial" w:hAnsi="Arial" w:cs="Arial"/>
              <w:b/>
              <w:sz w:val="18"/>
            </w:rPr>
            <w:fldChar w:fldCharType="separate"/>
          </w:r>
          <w:r w:rsidR="00A808F1">
            <w:rPr>
              <w:rFonts w:ascii="Arial" w:hAnsi="Arial" w:cs="Arial"/>
              <w:b/>
              <w:noProof/>
              <w:sz w:val="18"/>
            </w:rPr>
            <w:t>1</w:t>
          </w:r>
          <w:r w:rsidRPr="00F76983">
            <w:rPr>
              <w:rFonts w:ascii="Arial" w:hAnsi="Arial" w:cs="Arial"/>
              <w:b/>
              <w:sz w:val="18"/>
            </w:rPr>
            <w:fldChar w:fldCharType="end"/>
          </w:r>
          <w:r w:rsidR="00561D82" w:rsidRPr="00F76983">
            <w:rPr>
              <w:rFonts w:ascii="Arial" w:hAnsi="Arial" w:cs="Arial"/>
              <w:b/>
              <w:sz w:val="18"/>
            </w:rPr>
            <w:t>/</w:t>
          </w:r>
          <w:fldSimple w:instr=" NUMPAGES   \* MERGEFORMAT ">
            <w:r w:rsidR="00A808F1" w:rsidRPr="00A808F1">
              <w:rPr>
                <w:rFonts w:ascii="Arial" w:hAnsi="Arial" w:cs="Arial"/>
                <w:b/>
                <w:noProof/>
                <w:sz w:val="18"/>
              </w:rPr>
              <w:t>1</w:t>
            </w:r>
          </w:fldSimple>
        </w:p>
      </w:tc>
    </w:tr>
  </w:tbl>
  <w:p w:rsidR="00432360" w:rsidRDefault="00432360">
    <w:pPr>
      <w:pStyle w:val="stbilgi1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84480" w:rsidRDefault="00084480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drawingGridHorizontalSpacing w:val="851"/>
  <w:drawingGridVerticalSpacing w:val="851"/>
  <w:characterSpacingControl w:val="doNotCompress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/>
  <w:rsids>
    <w:rsidRoot w:val="00151E02"/>
    <w:rsid w:val="0000497A"/>
    <w:rsid w:val="000168DA"/>
    <w:rsid w:val="000218EC"/>
    <w:rsid w:val="00024A2D"/>
    <w:rsid w:val="000257A9"/>
    <w:rsid w:val="000278C5"/>
    <w:rsid w:val="00033A7D"/>
    <w:rsid w:val="00041C15"/>
    <w:rsid w:val="00053EC1"/>
    <w:rsid w:val="00063466"/>
    <w:rsid w:val="00067438"/>
    <w:rsid w:val="00072360"/>
    <w:rsid w:val="00072ED0"/>
    <w:rsid w:val="00073A06"/>
    <w:rsid w:val="00084221"/>
    <w:rsid w:val="00084480"/>
    <w:rsid w:val="000B2185"/>
    <w:rsid w:val="000B5DBC"/>
    <w:rsid w:val="000B7D80"/>
    <w:rsid w:val="000C1FE5"/>
    <w:rsid w:val="000C51A7"/>
    <w:rsid w:val="000C6DC2"/>
    <w:rsid w:val="001000F1"/>
    <w:rsid w:val="00105EC1"/>
    <w:rsid w:val="001065E5"/>
    <w:rsid w:val="0010729F"/>
    <w:rsid w:val="0011728D"/>
    <w:rsid w:val="00122F6C"/>
    <w:rsid w:val="00131752"/>
    <w:rsid w:val="00151E02"/>
    <w:rsid w:val="00153BED"/>
    <w:rsid w:val="00157D15"/>
    <w:rsid w:val="00172F6A"/>
    <w:rsid w:val="00187D8E"/>
    <w:rsid w:val="001A00B6"/>
    <w:rsid w:val="001B4292"/>
    <w:rsid w:val="001C6903"/>
    <w:rsid w:val="001E4E58"/>
    <w:rsid w:val="0020080B"/>
    <w:rsid w:val="00213228"/>
    <w:rsid w:val="0023509C"/>
    <w:rsid w:val="002451E1"/>
    <w:rsid w:val="00246037"/>
    <w:rsid w:val="00256A31"/>
    <w:rsid w:val="00266C43"/>
    <w:rsid w:val="002678FF"/>
    <w:rsid w:val="00271827"/>
    <w:rsid w:val="002D2487"/>
    <w:rsid w:val="002D4BE0"/>
    <w:rsid w:val="002F7A91"/>
    <w:rsid w:val="00300C8E"/>
    <w:rsid w:val="0031050E"/>
    <w:rsid w:val="00323C5A"/>
    <w:rsid w:val="00330813"/>
    <w:rsid w:val="00336624"/>
    <w:rsid w:val="003713C5"/>
    <w:rsid w:val="003960D6"/>
    <w:rsid w:val="003B0156"/>
    <w:rsid w:val="003C4D8F"/>
    <w:rsid w:val="003D0952"/>
    <w:rsid w:val="003D1889"/>
    <w:rsid w:val="003D5EC6"/>
    <w:rsid w:val="003D7117"/>
    <w:rsid w:val="003E1FA6"/>
    <w:rsid w:val="003E7BA4"/>
    <w:rsid w:val="00404452"/>
    <w:rsid w:val="0040638F"/>
    <w:rsid w:val="00410E31"/>
    <w:rsid w:val="00427047"/>
    <w:rsid w:val="00432360"/>
    <w:rsid w:val="00435E35"/>
    <w:rsid w:val="00435EC6"/>
    <w:rsid w:val="004813F4"/>
    <w:rsid w:val="004A7F3C"/>
    <w:rsid w:val="004D2834"/>
    <w:rsid w:val="004D55AB"/>
    <w:rsid w:val="004F2777"/>
    <w:rsid w:val="004F7C1F"/>
    <w:rsid w:val="00506506"/>
    <w:rsid w:val="00512B78"/>
    <w:rsid w:val="00516410"/>
    <w:rsid w:val="00523C46"/>
    <w:rsid w:val="00525A21"/>
    <w:rsid w:val="00525BFF"/>
    <w:rsid w:val="00530173"/>
    <w:rsid w:val="00530C4D"/>
    <w:rsid w:val="00537B3C"/>
    <w:rsid w:val="00543B94"/>
    <w:rsid w:val="00550C97"/>
    <w:rsid w:val="00561D82"/>
    <w:rsid w:val="005630EC"/>
    <w:rsid w:val="00567D82"/>
    <w:rsid w:val="00583DFE"/>
    <w:rsid w:val="00591A6C"/>
    <w:rsid w:val="005A1694"/>
    <w:rsid w:val="005A5855"/>
    <w:rsid w:val="005C478E"/>
    <w:rsid w:val="005C76B3"/>
    <w:rsid w:val="005D15EC"/>
    <w:rsid w:val="00622CD6"/>
    <w:rsid w:val="00623840"/>
    <w:rsid w:val="00627848"/>
    <w:rsid w:val="00627914"/>
    <w:rsid w:val="006338B5"/>
    <w:rsid w:val="00633E30"/>
    <w:rsid w:val="0065515C"/>
    <w:rsid w:val="00660F1A"/>
    <w:rsid w:val="00666341"/>
    <w:rsid w:val="006709F2"/>
    <w:rsid w:val="006802BB"/>
    <w:rsid w:val="00687FAA"/>
    <w:rsid w:val="00690393"/>
    <w:rsid w:val="00692096"/>
    <w:rsid w:val="00692262"/>
    <w:rsid w:val="006933E0"/>
    <w:rsid w:val="006A4AB5"/>
    <w:rsid w:val="006B2643"/>
    <w:rsid w:val="006C44D3"/>
    <w:rsid w:val="006C5D5C"/>
    <w:rsid w:val="006D3F50"/>
    <w:rsid w:val="006D4686"/>
    <w:rsid w:val="006D5FE9"/>
    <w:rsid w:val="006D6B30"/>
    <w:rsid w:val="006E1AE5"/>
    <w:rsid w:val="006E6F0F"/>
    <w:rsid w:val="006F1B43"/>
    <w:rsid w:val="00705444"/>
    <w:rsid w:val="0070781B"/>
    <w:rsid w:val="00707FE2"/>
    <w:rsid w:val="00711669"/>
    <w:rsid w:val="0071347F"/>
    <w:rsid w:val="007135C1"/>
    <w:rsid w:val="007234FF"/>
    <w:rsid w:val="0072405D"/>
    <w:rsid w:val="00730770"/>
    <w:rsid w:val="00741B44"/>
    <w:rsid w:val="00767AA8"/>
    <w:rsid w:val="0078730E"/>
    <w:rsid w:val="00787904"/>
    <w:rsid w:val="007A6C8D"/>
    <w:rsid w:val="007B3071"/>
    <w:rsid w:val="007F741D"/>
    <w:rsid w:val="008152B3"/>
    <w:rsid w:val="008203F6"/>
    <w:rsid w:val="008374DC"/>
    <w:rsid w:val="00846417"/>
    <w:rsid w:val="00870DB3"/>
    <w:rsid w:val="008724D2"/>
    <w:rsid w:val="0088672F"/>
    <w:rsid w:val="00892404"/>
    <w:rsid w:val="008A73D9"/>
    <w:rsid w:val="008B1B92"/>
    <w:rsid w:val="008B73DC"/>
    <w:rsid w:val="008B7AEE"/>
    <w:rsid w:val="008D0514"/>
    <w:rsid w:val="008D3C19"/>
    <w:rsid w:val="008E4CC5"/>
    <w:rsid w:val="008F2DF5"/>
    <w:rsid w:val="00912C7C"/>
    <w:rsid w:val="009161A1"/>
    <w:rsid w:val="00916860"/>
    <w:rsid w:val="00945B7B"/>
    <w:rsid w:val="00974124"/>
    <w:rsid w:val="00987379"/>
    <w:rsid w:val="00993CD3"/>
    <w:rsid w:val="009A0C31"/>
    <w:rsid w:val="009B0A39"/>
    <w:rsid w:val="009B5B5B"/>
    <w:rsid w:val="009C034B"/>
    <w:rsid w:val="009C53DE"/>
    <w:rsid w:val="00A03B57"/>
    <w:rsid w:val="00A21AAE"/>
    <w:rsid w:val="00A22E0A"/>
    <w:rsid w:val="00A24DA9"/>
    <w:rsid w:val="00A51B1C"/>
    <w:rsid w:val="00A62ED7"/>
    <w:rsid w:val="00A642B7"/>
    <w:rsid w:val="00A67972"/>
    <w:rsid w:val="00A76DD0"/>
    <w:rsid w:val="00A808F1"/>
    <w:rsid w:val="00A94E35"/>
    <w:rsid w:val="00AB0F9B"/>
    <w:rsid w:val="00AB5E7E"/>
    <w:rsid w:val="00AC06FF"/>
    <w:rsid w:val="00AC2E3C"/>
    <w:rsid w:val="00AE56B8"/>
    <w:rsid w:val="00AF4342"/>
    <w:rsid w:val="00B06F75"/>
    <w:rsid w:val="00B113EC"/>
    <w:rsid w:val="00B1546B"/>
    <w:rsid w:val="00B218D0"/>
    <w:rsid w:val="00B30EA2"/>
    <w:rsid w:val="00B333C7"/>
    <w:rsid w:val="00B35819"/>
    <w:rsid w:val="00B36F18"/>
    <w:rsid w:val="00B51C19"/>
    <w:rsid w:val="00B705B3"/>
    <w:rsid w:val="00B756C7"/>
    <w:rsid w:val="00B807B8"/>
    <w:rsid w:val="00B82F11"/>
    <w:rsid w:val="00B8528A"/>
    <w:rsid w:val="00B872DC"/>
    <w:rsid w:val="00B915CF"/>
    <w:rsid w:val="00BB25B2"/>
    <w:rsid w:val="00BD741B"/>
    <w:rsid w:val="00C148DB"/>
    <w:rsid w:val="00C330AC"/>
    <w:rsid w:val="00C34B8A"/>
    <w:rsid w:val="00C644E9"/>
    <w:rsid w:val="00C821F5"/>
    <w:rsid w:val="00C92520"/>
    <w:rsid w:val="00C930F8"/>
    <w:rsid w:val="00CA5486"/>
    <w:rsid w:val="00CB13C1"/>
    <w:rsid w:val="00CC33DB"/>
    <w:rsid w:val="00CD1EAF"/>
    <w:rsid w:val="00CD54B1"/>
    <w:rsid w:val="00CE355C"/>
    <w:rsid w:val="00CE517B"/>
    <w:rsid w:val="00CF1F1E"/>
    <w:rsid w:val="00CF43B3"/>
    <w:rsid w:val="00D05EEC"/>
    <w:rsid w:val="00D07EB8"/>
    <w:rsid w:val="00D112CF"/>
    <w:rsid w:val="00D34777"/>
    <w:rsid w:val="00D53C79"/>
    <w:rsid w:val="00D604B4"/>
    <w:rsid w:val="00D74630"/>
    <w:rsid w:val="00D7715A"/>
    <w:rsid w:val="00D83D33"/>
    <w:rsid w:val="00D86237"/>
    <w:rsid w:val="00D90195"/>
    <w:rsid w:val="00DB236B"/>
    <w:rsid w:val="00DB38D3"/>
    <w:rsid w:val="00DB61F8"/>
    <w:rsid w:val="00DC1424"/>
    <w:rsid w:val="00DC7F70"/>
    <w:rsid w:val="00DE322E"/>
    <w:rsid w:val="00DE362E"/>
    <w:rsid w:val="00DF074C"/>
    <w:rsid w:val="00DF142C"/>
    <w:rsid w:val="00E02263"/>
    <w:rsid w:val="00E0670E"/>
    <w:rsid w:val="00E205EB"/>
    <w:rsid w:val="00E244A8"/>
    <w:rsid w:val="00E45955"/>
    <w:rsid w:val="00E75E77"/>
    <w:rsid w:val="00E77D11"/>
    <w:rsid w:val="00E900FC"/>
    <w:rsid w:val="00E9124E"/>
    <w:rsid w:val="00EA616E"/>
    <w:rsid w:val="00EB5483"/>
    <w:rsid w:val="00EC1F09"/>
    <w:rsid w:val="00EE4B7B"/>
    <w:rsid w:val="00EF1C97"/>
    <w:rsid w:val="00EF39A9"/>
    <w:rsid w:val="00F01D1E"/>
    <w:rsid w:val="00F11249"/>
    <w:rsid w:val="00F12A3E"/>
    <w:rsid w:val="00F20355"/>
    <w:rsid w:val="00F27C99"/>
    <w:rsid w:val="00F33E8B"/>
    <w:rsid w:val="00F353F9"/>
    <w:rsid w:val="00F37BC3"/>
    <w:rsid w:val="00F44EF5"/>
    <w:rsid w:val="00F558A0"/>
    <w:rsid w:val="00F61FE1"/>
    <w:rsid w:val="00F76983"/>
    <w:rsid w:val="00F85DDD"/>
    <w:rsid w:val="00F950AE"/>
    <w:rsid w:val="00FE0FE6"/>
    <w:rsid w:val="00FF55C6"/>
    <w:rsid w:val="00FF6F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2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C5D5C"/>
    <w:rPr>
      <w:rFonts w:ascii="Zapf_Humanist" w:eastAsia="Times New Roman" w:hAnsi="Zapf_Humanist"/>
      <w:snapToGrid w:val="0"/>
      <w:sz w:val="2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stbilgi1">
    <w:name w:val="Üstbilgi1"/>
    <w:basedOn w:val="Normal"/>
    <w:link w:val="s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stbilgiChar">
    <w:name w:val="Üstbilgi Char"/>
    <w:basedOn w:val="VarsaylanParagrafYazTipi"/>
    <w:link w:val="stbilgi1"/>
    <w:uiPriority w:val="99"/>
    <w:rsid w:val="00151E02"/>
  </w:style>
  <w:style w:type="paragraph" w:customStyle="1" w:styleId="Altbilgi1">
    <w:name w:val="Altbilgi1"/>
    <w:basedOn w:val="Normal"/>
    <w:link w:val="Al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AltbilgiChar">
    <w:name w:val="Altbilgi Char"/>
    <w:basedOn w:val="VarsaylanParagrafYazTipi"/>
    <w:link w:val="Altbilgi1"/>
    <w:uiPriority w:val="99"/>
    <w:rsid w:val="00151E02"/>
  </w:style>
  <w:style w:type="table" w:styleId="TabloKlavuzu">
    <w:name w:val="Table Grid"/>
    <w:basedOn w:val="NormalTablo"/>
    <w:uiPriority w:val="59"/>
    <w:rsid w:val="00151E0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51E02"/>
    <w:rPr>
      <w:rFonts w:ascii="Tahoma" w:eastAsia="Calibri" w:hAnsi="Tahoma"/>
      <w:snapToGrid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151E02"/>
    <w:rPr>
      <w:rFonts w:ascii="Tahoma" w:hAnsi="Tahoma" w:cs="Tahoma"/>
      <w:sz w:val="16"/>
      <w:szCs w:val="16"/>
    </w:rPr>
  </w:style>
  <w:style w:type="table" w:customStyle="1" w:styleId="KlavuzTablo6-Renkli-Vurgu51">
    <w:name w:val="Kılavuz Tablo 6 -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Ind w:w="0" w:type="dxa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ListeTablo6Renkli-Vurgu51">
    <w:name w:val="Liste Tablo 6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Ind w:w="0" w:type="dxa"/>
      <w:tblBorders>
        <w:top w:val="single" w:sz="4" w:space="0" w:color="5B9BD5"/>
        <w:bottom w:val="single" w:sz="4" w:space="0" w:color="5B9BD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TabloKlavuzuAk1">
    <w:name w:val="Tablo Kılavuzu Açık1"/>
    <w:basedOn w:val="NormalTablo"/>
    <w:uiPriority w:val="40"/>
    <w:rsid w:val="000168DA"/>
    <w:tblPr>
      <w:tblInd w:w="0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KlavuzTablo1Ak-Vurgu31">
    <w:name w:val="Kılavuz Tablo 1 Açık - Vurgu 31"/>
    <w:basedOn w:val="NormalTablo"/>
    <w:uiPriority w:val="46"/>
    <w:rsid w:val="005A5855"/>
    <w:tblPr>
      <w:tblStyleRowBandSize w:val="1"/>
      <w:tblStyleColBandSize w:val="1"/>
      <w:tblInd w:w="0" w:type="dxa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DzTablo41">
    <w:name w:val="Düz Tablo 41"/>
    <w:basedOn w:val="NormalTablo"/>
    <w:uiPriority w:val="44"/>
    <w:rsid w:val="005A5855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DzTablo11">
    <w:name w:val="Düz Tablo 11"/>
    <w:basedOn w:val="NormalTablo"/>
    <w:uiPriority w:val="41"/>
    <w:rsid w:val="005A5855"/>
    <w:tblPr>
      <w:tblStyleRowBandSize w:val="1"/>
      <w:tblStyleColBandSize w:val="1"/>
      <w:tblInd w:w="0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stbilgi">
    <w:name w:val="header"/>
    <w:basedOn w:val="Normal"/>
    <w:link w:val="stbilgiChar1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stbilgiChar1">
    <w:name w:val="Üstbilgi Char1"/>
    <w:basedOn w:val="VarsaylanParagrafYazTipi"/>
    <w:link w:val="stbilgi"/>
    <w:uiPriority w:val="99"/>
    <w:rsid w:val="000218EC"/>
    <w:rPr>
      <w:rFonts w:ascii="Zapf_Humanist" w:eastAsia="Times New Roman" w:hAnsi="Zapf_Humanist"/>
      <w:snapToGrid w:val="0"/>
      <w:sz w:val="22"/>
    </w:rPr>
  </w:style>
  <w:style w:type="paragraph" w:styleId="Altbilgi">
    <w:name w:val="footer"/>
    <w:basedOn w:val="Normal"/>
    <w:link w:val="AltbilgiChar1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AltbilgiChar1">
    <w:name w:val="Altbilgi Char1"/>
    <w:basedOn w:val="VarsaylanParagrafYazTipi"/>
    <w:link w:val="Altbilgi"/>
    <w:uiPriority w:val="99"/>
    <w:rsid w:val="000218EC"/>
    <w:rPr>
      <w:rFonts w:ascii="Zapf_Humanist" w:eastAsia="Times New Roman" w:hAnsi="Zapf_Humanist"/>
      <w:snapToGrid w:val="0"/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8591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C35EA-3F35-42A5-9D1C-5AE78D7B1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ww.contrastegitim.com</dc:creator>
  <cp:lastModifiedBy>LENOVO</cp:lastModifiedBy>
  <cp:revision>2</cp:revision>
  <cp:lastPrinted>2021-07-05T10:02:00Z</cp:lastPrinted>
  <dcterms:created xsi:type="dcterms:W3CDTF">2025-10-21T11:53:00Z</dcterms:created>
  <dcterms:modified xsi:type="dcterms:W3CDTF">2025-10-21T11:53:00Z</dcterms:modified>
</cp:coreProperties>
</file>